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774B" w:rsidRDefault="00F171B1">
      <w:r>
        <w:object w:dxaOrig="16882" w:dyaOrig="12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43.5pt;height:467.25pt" o:ole="">
            <v:imagedata r:id="rId4" o:title=""/>
          </v:shape>
          <o:OLEObject Type="Embed" ProgID="Visio.Drawing.11" ShapeID="_x0000_i1028" DrawAspect="Content" ObjectID="_1314355182" r:id="rId5"/>
        </w:object>
      </w:r>
    </w:p>
    <w:p w:rsidR="003A74E8" w:rsidRDefault="003A74E8">
      <w:r>
        <w:object w:dxaOrig="12295" w:dyaOrig="5242">
          <v:shape id="_x0000_i1026" type="#_x0000_t75" style="width:615pt;height:261.75pt" o:ole="">
            <v:imagedata r:id="rId6" o:title=""/>
          </v:shape>
          <o:OLEObject Type="Embed" ProgID="Visio.Drawing.11" ShapeID="_x0000_i1026" DrawAspect="Content" ObjectID="_1314355183" r:id="rId7"/>
        </w:object>
      </w:r>
    </w:p>
    <w:sectPr w:rsidR="003A74E8" w:rsidSect="005D173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5D173E"/>
    <w:rsid w:val="000C3CC0"/>
    <w:rsid w:val="00210C59"/>
    <w:rsid w:val="003A74E8"/>
    <w:rsid w:val="005D173E"/>
    <w:rsid w:val="00DB2507"/>
    <w:rsid w:val="00EC774B"/>
    <w:rsid w:val="00F171B1"/>
    <w:rsid w:val="00F324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774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ORN</Company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bowmanhayes</dc:creator>
  <cp:keywords/>
  <dc:description/>
  <cp:lastModifiedBy>jbowmanhayes</cp:lastModifiedBy>
  <cp:revision>2</cp:revision>
  <dcterms:created xsi:type="dcterms:W3CDTF">2009-09-13T19:53:00Z</dcterms:created>
  <dcterms:modified xsi:type="dcterms:W3CDTF">2009-09-13T19:53:00Z</dcterms:modified>
</cp:coreProperties>
</file>